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E88E73" w14:textId="77777777" w:rsidR="00882E06" w:rsidRPr="002E3DD9" w:rsidRDefault="0092245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2591A1B1" wp14:editId="5EF4BDE5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E25D5AD" w14:textId="77777777" w:rsidR="00882E06" w:rsidRDefault="00882E0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b="0" l="0" r="0" t="0"/>
                <wp:wrapNone/>
                <wp:docPr id="1" name="image1.png"/>
                <a:graphic>
                  <a:graphicData uri="http://schemas.openxmlformats.org/drawingml/2006/picture">
                    <pic:pic>
                      <pic:nvPicPr>
                        <pic:cNvPr id="0" name="image1.png"/>
                        <pic:cNvPicPr preferRelativeResize="0"/>
                      </pic:nvPicPr>
                      <pic:blipFill>
                        <a:blip r:embed="rId7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8450" cy="947737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14:paraId="31ADAC38" w14:textId="77777777" w:rsidR="00882E06" w:rsidRPr="002E3DD9" w:rsidRDefault="0092245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6EB49D08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1F9410E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2418761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F39783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A085F6B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E417C1E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434220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4C7416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0E14C8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40291D" w14:textId="2A20EAF1" w:rsidR="00882E06" w:rsidRPr="002E3DD9" w:rsidRDefault="0092245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Отчёт по </w:t>
      </w:r>
      <w:proofErr w:type="gramStart"/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ограмме  </w:t>
      </w: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«</w:t>
      </w:r>
      <w:proofErr w:type="gramEnd"/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р</w:t>
      </w:r>
      <w:r w:rsidRP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актическо</w:t>
      </w:r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7_1</w:t>
      </w: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7F7627B4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2DE336D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167D35C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244684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5B2047A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962A3F1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85CC5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54BD41A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149773" w14:textId="633E5684" w:rsidR="00882E06" w:rsidRPr="002E3DD9" w:rsidRDefault="0092245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 Н.</w:t>
      </w:r>
    </w:p>
    <w:p w14:paraId="360304D9" w14:textId="68CBED35" w:rsidR="00882E06" w:rsidRPr="002E3DD9" w:rsidRDefault="0092245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2E3DD9"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2CDDCC27" w14:textId="77777777" w:rsidR="00882E06" w:rsidRPr="002E3DD9" w:rsidRDefault="0092245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53EDCD68" w14:textId="77777777" w:rsidR="00882E06" w:rsidRPr="002E3DD9" w:rsidRDefault="0092245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37BE961D" w14:textId="32638FE8" w:rsidR="00882E06" w:rsidRDefault="002E3DD9" w:rsidP="002E3DD9">
      <w:pPr>
        <w:rPr>
          <w:lang w:val="ru-RU"/>
        </w:rPr>
      </w:pPr>
      <w:r>
        <w:rPr>
          <w:lang w:val="ru-RU"/>
        </w:rPr>
        <w:lastRenderedPageBreak/>
        <w:t>Задание 1</w:t>
      </w:r>
      <w:r w:rsidRPr="002E3DD9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68B7D3C4" wp14:editId="6F43E43C">
            <wp:extent cx="4829849" cy="68589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494F1" w14:textId="1E3B8C6F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2E3DD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2F149B57" wp14:editId="44983524">
            <wp:extent cx="4163006" cy="3200847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63006" cy="320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73671" w14:textId="52225CE0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2E3DD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6C6A9FDF" wp14:editId="51840E38">
            <wp:extent cx="2772162" cy="1571844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1D1BF" w14:textId="1C6E200C" w:rsidR="002E3DD9" w:rsidRDefault="002E3DD9" w:rsidP="002E3DD9">
      <w:r>
        <w:object w:dxaOrig="9405" w:dyaOrig="7695" w14:anchorId="7D2792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25pt;height:382.5pt" o:ole="">
            <v:imagedata r:id="rId11" o:title=""/>
          </v:shape>
          <o:OLEObject Type="Embed" ProgID="Visio.Drawing.15" ShapeID="_x0000_i1038" DrawAspect="Content" ObjectID="_1737897508" r:id="rId12"/>
        </w:object>
      </w:r>
    </w:p>
    <w:p w14:paraId="47D03E8E" w14:textId="77777777" w:rsidR="002E3DD9" w:rsidRDefault="002E3DD9">
      <w:r>
        <w:br w:type="page"/>
      </w:r>
    </w:p>
    <w:p w14:paraId="256E8842" w14:textId="306DF787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2</w:t>
      </w: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5739F992" wp14:editId="66283B0B">
            <wp:extent cx="4658375" cy="120031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DCA6B" w14:textId="4AFF0307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080B9CD" wp14:editId="4564E702">
            <wp:extent cx="5353797" cy="523948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41270" w14:textId="06CF02C8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09C16A34" wp14:editId="5C14034A">
            <wp:extent cx="5039428" cy="266737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39428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A5E6A" w14:textId="669AF4D8" w:rsidR="002E3DD9" w:rsidRDefault="002E3DD9" w:rsidP="002E3DD9">
      <w:r>
        <w:object w:dxaOrig="4246" w:dyaOrig="3766" w14:anchorId="38AC440E">
          <v:shape id="_x0000_i1040" type="#_x0000_t75" style="width:212.25pt;height:188.25pt" o:ole="">
            <v:imagedata r:id="rId16" o:title=""/>
          </v:shape>
          <o:OLEObject Type="Embed" ProgID="Visio.Drawing.15" ShapeID="_x0000_i1040" DrawAspect="Content" ObjectID="_1737897509" r:id="rId17"/>
        </w:object>
      </w:r>
    </w:p>
    <w:p w14:paraId="61AFF9E7" w14:textId="77777777" w:rsidR="002E3DD9" w:rsidRDefault="002E3DD9">
      <w:r>
        <w:br w:type="page"/>
      </w:r>
    </w:p>
    <w:p w14:paraId="45C30B72" w14:textId="341090FC" w:rsidR="002E3DD9" w:rsidRDefault="002E3DD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3 задание</w:t>
      </w:r>
      <w:r w:rsidR="0092245E" w:rsidRPr="0092245E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70C03926" wp14:editId="195D48E3">
            <wp:extent cx="1590897" cy="905001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90897" cy="90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2245E">
        <w:rPr>
          <w:rFonts w:ascii="Times New Roman" w:eastAsia="Times New Roman" w:hAnsi="Times New Roman" w:cs="Times New Roman"/>
          <w:sz w:val="28"/>
          <w:szCs w:val="28"/>
          <w:lang w:val="ru-RU"/>
        </w:rPr>
        <w:br/>
      </w:r>
      <w:r w:rsidR="0092245E" w:rsidRPr="0092245E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143838D2" wp14:editId="4BE89107">
            <wp:extent cx="4582164" cy="3562847"/>
            <wp:effectExtent l="0" t="0" r="889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356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6EC69" w14:textId="6B3DF332" w:rsidR="0092245E" w:rsidRDefault="0092245E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92245E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82A50C2" wp14:editId="3A690DAA">
            <wp:extent cx="1324160" cy="2343477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24160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7A718" w14:textId="3F1514DB" w:rsidR="0092245E" w:rsidRPr="0092245E" w:rsidRDefault="0092245E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>
        <w:object w:dxaOrig="10606" w:dyaOrig="7695" w14:anchorId="5669057F">
          <v:shape id="_x0000_i1042" type="#_x0000_t75" style="width:468pt;height:339pt" o:ole="">
            <v:imagedata r:id="rId21" o:title=""/>
          </v:shape>
          <o:OLEObject Type="Embed" ProgID="Visio.Drawing.15" ShapeID="_x0000_i1042" DrawAspect="Content" ObjectID="_1737897510" r:id="rId22"/>
        </w:object>
      </w:r>
    </w:p>
    <w:sectPr w:rsidR="0092245E" w:rsidRPr="0092245E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2E06"/>
    <w:rsid w:val="002E3DD9"/>
    <w:rsid w:val="00882E06"/>
    <w:rsid w:val="00922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582359"/>
  <w15:docId w15:val="{0635D613-A89B-48CA-829C-398B19C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3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image" Target="media/image1.jpg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61</Words>
  <Characters>35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орь</dc:creator>
  <cp:lastModifiedBy>Игорь</cp:lastModifiedBy>
  <cp:revision>2</cp:revision>
  <dcterms:created xsi:type="dcterms:W3CDTF">2023-02-14T11:32:00Z</dcterms:created>
  <dcterms:modified xsi:type="dcterms:W3CDTF">2023-02-14T11:32:00Z</dcterms:modified>
</cp:coreProperties>
</file>